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5473" w:rsidRDefault="00825EFE">
      <w:r>
        <w:object w:dxaOrig="11836" w:dyaOrig="16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647.25pt" o:ole="">
            <v:imagedata r:id="rId4" o:title=""/>
          </v:shape>
          <o:OLEObject Type="Embed" ProgID="Visio.Drawing.15" ShapeID="_x0000_i1025" DrawAspect="Content" ObjectID="_1637151752" r:id="rId5"/>
        </w:object>
      </w:r>
      <w:bookmarkStart w:id="0" w:name="_GoBack"/>
      <w:bookmarkEnd w:id="0"/>
    </w:p>
    <w:sectPr w:rsidR="0060547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5EFE"/>
    <w:rsid w:val="00083295"/>
    <w:rsid w:val="00216515"/>
    <w:rsid w:val="003B0BDE"/>
    <w:rsid w:val="00825EFE"/>
    <w:rsid w:val="00BB3D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F5C2246-B93E-4406-9F6F-3697D00DD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eph Millinga</dc:creator>
  <cp:keywords/>
  <dc:description/>
  <cp:lastModifiedBy>Joseph Millinga</cp:lastModifiedBy>
  <cp:revision>1</cp:revision>
  <dcterms:created xsi:type="dcterms:W3CDTF">2019-12-06T12:35:00Z</dcterms:created>
  <dcterms:modified xsi:type="dcterms:W3CDTF">2019-12-06T12:36:00Z</dcterms:modified>
</cp:coreProperties>
</file>